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B346C4" w14:textId="2550B094" w:rsidR="00B47A90" w:rsidRDefault="004231D5" w:rsidP="004231D5">
      <w:pPr>
        <w:pStyle w:val="2"/>
        <w:numPr>
          <w:ilvl w:val="0"/>
          <w:numId w:val="1"/>
        </w:numPr>
      </w:pPr>
      <w:r>
        <w:rPr>
          <w:rFonts w:hint="eastAsia"/>
        </w:rPr>
        <w:t>什么是树?</w:t>
      </w:r>
    </w:p>
    <w:p w14:paraId="75865D24" w14:textId="2A023F2A" w:rsidR="004231D5" w:rsidRDefault="004231D5" w:rsidP="004231D5">
      <w:pPr>
        <w:ind w:left="420"/>
      </w:pPr>
      <w:r>
        <w:rPr>
          <w:rFonts w:hint="eastAsia"/>
        </w:rPr>
        <w:t>定义：是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结点的有限集</w:t>
      </w:r>
    </w:p>
    <w:p w14:paraId="333E045A" w14:textId="1E2A81D5" w:rsidR="004231D5" w:rsidRDefault="004231D5" w:rsidP="004231D5">
      <w:pPr>
        <w:ind w:left="420"/>
      </w:pPr>
      <w:r>
        <w:rPr>
          <w:rFonts w:hint="eastAsia"/>
        </w:rPr>
        <w:t>性质：任意一颗非空树中</w:t>
      </w:r>
    </w:p>
    <w:p w14:paraId="5FC38A77" w14:textId="0148A7A8" w:rsidR="004231D5" w:rsidRDefault="004231D5" w:rsidP="004231D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有且仅有一特定的称为根(</w:t>
      </w:r>
      <w:r>
        <w:t>root)</w:t>
      </w:r>
      <w:r>
        <w:rPr>
          <w:rFonts w:hint="eastAsia"/>
        </w:rPr>
        <w:t>的结点</w:t>
      </w:r>
    </w:p>
    <w:p w14:paraId="4918C3A3" w14:textId="6B3878C6" w:rsidR="004231D5" w:rsidRDefault="004231D5" w:rsidP="004231D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当n大于1时，其余结点可以分为m</w:t>
      </w:r>
      <w:r>
        <w:t>(&gt;0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互不相交的有限集，其中每一个集合又是一颗树，并且称为根的子树。</w:t>
      </w:r>
    </w:p>
    <w:p w14:paraId="2CFEA6F0" w14:textId="77777777" w:rsidR="007E23CB" w:rsidRDefault="007E23CB" w:rsidP="004231D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图像</w:t>
      </w:r>
    </w:p>
    <w:p w14:paraId="707E2CD4" w14:textId="57582E74" w:rsidR="007E23CB" w:rsidRDefault="00310C8A" w:rsidP="007E23CB">
      <w:pPr>
        <w:pStyle w:val="a3"/>
        <w:ind w:left="1200" w:firstLineChars="0" w:firstLine="0"/>
      </w:pPr>
      <w:r>
        <w:object w:dxaOrig="5340" w:dyaOrig="2785" w14:anchorId="052D09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189pt" o:ole="">
            <v:imagedata r:id="rId5" o:title=""/>
          </v:shape>
          <o:OLEObject Type="Embed" ProgID="Visio.Drawing.15" ShapeID="_x0000_i1025" DrawAspect="Content" ObjectID="_1604574798" r:id="rId6"/>
        </w:object>
      </w:r>
    </w:p>
    <w:p w14:paraId="47771303" w14:textId="26617417" w:rsidR="00E601DD" w:rsidRDefault="00E601DD" w:rsidP="007E23CB">
      <w:pPr>
        <w:pStyle w:val="a3"/>
        <w:ind w:left="1200" w:firstLineChars="0" w:firstLine="0"/>
      </w:pPr>
      <w:r>
        <w:rPr>
          <w:rFonts w:hint="eastAsia"/>
        </w:rPr>
        <w:t>图中A为树的根结点，B、C、D为根的</w:t>
      </w:r>
      <w:bookmarkStart w:id="0" w:name="_GoBack"/>
      <w:bookmarkEnd w:id="0"/>
      <w:proofErr w:type="gramStart"/>
      <w:r>
        <w:rPr>
          <w:rFonts w:hint="eastAsia"/>
        </w:rPr>
        <w:t>树称为</w:t>
      </w:r>
      <w:proofErr w:type="gramEnd"/>
      <w:r>
        <w:rPr>
          <w:rFonts w:hint="eastAsia"/>
        </w:rPr>
        <w:t>根A的子树。其它的可以以此类推。</w:t>
      </w:r>
    </w:p>
    <w:p w14:paraId="03AF5AB2" w14:textId="12BADF23" w:rsidR="00E601DD" w:rsidRDefault="00C258BC" w:rsidP="00C258BC">
      <w:pPr>
        <w:pStyle w:val="2"/>
        <w:numPr>
          <w:ilvl w:val="0"/>
          <w:numId w:val="1"/>
        </w:numPr>
      </w:pPr>
      <w:r>
        <w:rPr>
          <w:rFonts w:hint="eastAsia"/>
        </w:rPr>
        <w:t>什么是树的度?</w:t>
      </w:r>
    </w:p>
    <w:p w14:paraId="0D79BFAC" w14:textId="77777777" w:rsidR="00C258BC" w:rsidRPr="00C258BC" w:rsidRDefault="00C258BC" w:rsidP="00C258BC">
      <w:pPr>
        <w:pStyle w:val="a3"/>
        <w:ind w:left="672" w:firstLineChars="0" w:firstLine="0"/>
      </w:pPr>
    </w:p>
    <w:sectPr w:rsidR="00C258BC" w:rsidRPr="00C258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D9684B"/>
    <w:multiLevelType w:val="hybridMultilevel"/>
    <w:tmpl w:val="7794DF4E"/>
    <w:lvl w:ilvl="0" w:tplc="2A3470D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61AC4D7F"/>
    <w:multiLevelType w:val="hybridMultilevel"/>
    <w:tmpl w:val="49FE00FC"/>
    <w:lvl w:ilvl="0" w:tplc="1466DF9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1DEA"/>
    <w:rsid w:val="00310C8A"/>
    <w:rsid w:val="004231D5"/>
    <w:rsid w:val="007E23CB"/>
    <w:rsid w:val="00AE1DEA"/>
    <w:rsid w:val="00B47A90"/>
    <w:rsid w:val="00C258BC"/>
    <w:rsid w:val="00E60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94BA64"/>
  <w15:chartTrackingRefBased/>
  <w15:docId w15:val="{69AFD27B-F208-4567-A039-B906116F6D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231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231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231D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231D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231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27</Words>
  <Characters>157</Characters>
  <Application>Microsoft Office Word</Application>
  <DocSecurity>0</DocSecurity>
  <Lines>1</Lines>
  <Paragraphs>1</Paragraphs>
  <ScaleCrop>false</ScaleCrop>
  <Company/>
  <LinksUpToDate>false</LinksUpToDate>
  <CharactersWithSpaces>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尊明 安</dc:creator>
  <cp:keywords/>
  <dc:description/>
  <cp:lastModifiedBy>尊明 安</cp:lastModifiedBy>
  <cp:revision>6</cp:revision>
  <dcterms:created xsi:type="dcterms:W3CDTF">2018-11-24T05:52:00Z</dcterms:created>
  <dcterms:modified xsi:type="dcterms:W3CDTF">2018-11-24T06:27:00Z</dcterms:modified>
</cp:coreProperties>
</file>